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5EED" w:rsidRDefault="00355EED" w:rsidP="00355EED">
      <w:pPr>
        <w:jc w:val="center"/>
        <w:rPr>
          <w:rFonts w:cs="B Titr"/>
          <w:rtl/>
        </w:rPr>
      </w:pPr>
      <w:bookmarkStart w:id="0" w:name="_GoBack"/>
      <w:bookmarkEnd w:id="0"/>
    </w:p>
    <w:p w:rsidR="00355EED" w:rsidRDefault="00355EED" w:rsidP="00355EED">
      <w:pPr>
        <w:jc w:val="center"/>
        <w:rPr>
          <w:rFonts w:cs="B Titr"/>
          <w:rtl/>
        </w:rPr>
      </w:pPr>
      <w:r>
        <w:rPr>
          <w:rFonts w:cs="B Titr" w:hint="cs"/>
          <w:noProof/>
          <w:rtl/>
        </w:rPr>
        <w:drawing>
          <wp:inline distT="0" distB="0" distL="0" distR="0" wp14:anchorId="354E07D1" wp14:editId="0D8EA6E2">
            <wp:extent cx="1047750" cy="87733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arm-kaums-logo_464.png"/>
                    <pic:cNvPicPr/>
                  </pic:nvPicPr>
                  <pic:blipFill>
                    <a:blip r:embed="rId4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5">
                              <a14:imgEffect>
                                <a14:brightnessContrast bright="-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58597" cy="886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5EED" w:rsidRDefault="00355EED" w:rsidP="00355EED">
      <w:pPr>
        <w:jc w:val="center"/>
        <w:rPr>
          <w:rFonts w:cs="B Titr"/>
          <w:rtl/>
        </w:rPr>
      </w:pPr>
      <w:r>
        <w:rPr>
          <w:rFonts w:cs="B Titr" w:hint="cs"/>
          <w:rtl/>
        </w:rPr>
        <w:t xml:space="preserve">معاونت تحقیقات و فناوری </w:t>
      </w:r>
    </w:p>
    <w:p w:rsidR="003356FC" w:rsidRDefault="00355EED" w:rsidP="00355EED">
      <w:pPr>
        <w:jc w:val="center"/>
        <w:rPr>
          <w:rFonts w:cs="B Titr"/>
          <w:rtl/>
        </w:rPr>
      </w:pPr>
      <w:r w:rsidRPr="00355EED">
        <w:rPr>
          <w:rFonts w:cs="B Titr" w:hint="cs"/>
          <w:rtl/>
        </w:rPr>
        <w:t>فرایند اخذ کد اخلاق برای مقالات گزارش مورد/موارد (</w:t>
      </w:r>
      <w:r w:rsidRPr="00355EED">
        <w:rPr>
          <w:rFonts w:cs="B Titr"/>
        </w:rPr>
        <w:t>Case Report</w:t>
      </w:r>
      <w:r w:rsidRPr="00355EED">
        <w:rPr>
          <w:rFonts w:cs="B Titr" w:hint="cs"/>
          <w:rtl/>
        </w:rPr>
        <w:t>)</w:t>
      </w:r>
    </w:p>
    <w:p w:rsidR="00355EED" w:rsidRDefault="00355EED" w:rsidP="00355EED">
      <w:pPr>
        <w:jc w:val="center"/>
        <w:rPr>
          <w:rFonts w:cs="B Titr"/>
          <w:rtl/>
        </w:rPr>
      </w:pPr>
    </w:p>
    <w:p w:rsidR="00355EED" w:rsidRPr="00355EED" w:rsidRDefault="00355EED" w:rsidP="00355EED">
      <w:pPr>
        <w:jc w:val="center"/>
        <w:rPr>
          <w:rFonts w:cs="B Titr"/>
          <w:rtl/>
        </w:rPr>
      </w:pPr>
      <w:r>
        <w:object w:dxaOrig="8728" w:dyaOrig="107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537pt" o:ole="">
            <v:imagedata r:id="rId6" o:title=""/>
          </v:shape>
          <o:OLEObject Type="Embed" ProgID="Visio.Drawing.11" ShapeID="_x0000_i1025" DrawAspect="Content" ObjectID="_1763971569" r:id="rId7"/>
        </w:object>
      </w:r>
    </w:p>
    <w:sectPr w:rsidR="00355EED" w:rsidRPr="00355EED" w:rsidSect="00355EED">
      <w:pgSz w:w="11906" w:h="16838"/>
      <w:pgMar w:top="284" w:right="1440" w:bottom="1440" w:left="1440" w:header="708" w:footer="708" w:gutter="0"/>
      <w:pgBorders w:offsetFrom="page">
        <w:top w:val="thinThickSmallGap" w:sz="24" w:space="24" w:color="auto"/>
        <w:left w:val="thinThickSmallGap" w:sz="24" w:space="24" w:color="auto"/>
        <w:bottom w:val="thickThinSmallGap" w:sz="24" w:space="24" w:color="auto"/>
        <w:right w:val="thickThinSmallGap" w:sz="24" w:space="24" w:color="auto"/>
      </w:pgBorders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5EED"/>
    <w:rsid w:val="003356FC"/>
    <w:rsid w:val="00355EED"/>
    <w:rsid w:val="003D73EB"/>
    <w:rsid w:val="00517190"/>
    <w:rsid w:val="00885050"/>
    <w:rsid w:val="00F83A12"/>
    <w:rsid w:val="00FE06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؛"/>
  <w15:chartTrackingRefBased/>
  <w15:docId w15:val="{EE738076-36B0-4236-BC85-B1DA621C58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microsoft.com/office/2007/relationships/hdphoto" Target="media/hdphoto1.wdp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8</Words>
  <Characters>10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23-12-13T07:50:00Z</dcterms:created>
  <dcterms:modified xsi:type="dcterms:W3CDTF">2023-12-13T07:50:00Z</dcterms:modified>
</cp:coreProperties>
</file>